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lastRenderedPageBreak/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DB3C6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J</w:t>
            </w:r>
            <w:r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>HAIJ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3F5ECF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6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18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DB3C65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Z</w:t>
            </w:r>
            <w:r>
              <w:rPr>
                <w:rFonts w:ascii="宋体" w:hAnsi="宋体" w:cs="宋体"/>
                <w:iCs/>
                <w:color w:val="000000"/>
                <w:kern w:val="0"/>
              </w:rPr>
              <w:t>ZWCL</w:t>
            </w: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292D82">
        <w:rPr>
          <w:rFonts w:hint="eastAsia"/>
          <w:sz w:val="28"/>
        </w:rPr>
        <w:t>汉能</w:t>
      </w:r>
      <w:r w:rsidR="00292D82">
        <w:rPr>
          <w:sz w:val="28"/>
        </w:rPr>
        <w:t>控股集团</w:t>
      </w:r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bookmarkStart w:id="10" w:name="_GoBack"/>
      <w:bookmarkEnd w:id="10"/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457.5pt" o:ole="">
            <v:imagedata r:id="rId10" o:title=""/>
          </v:shape>
          <o:OLEObject Type="Embed" ProgID="Visio.Drawing.15" ShapeID="_x0000_i1025" DrawAspect="Content" ObjectID="_1479838315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lastRenderedPageBreak/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D15E92" w:rsidP="005A536A">
      <w:pPr>
        <w:ind w:left="420" w:hanging="420"/>
        <w:rPr>
          <w:rFonts w:ascii="黑体" w:eastAsia="黑体" w:hAnsi="黑体"/>
        </w:rPr>
      </w:pPr>
      <w:r w:rsidRPr="00D15E92">
        <w:rPr>
          <w:rFonts w:ascii="黑体" w:eastAsia="黑体" w:hAnsi="黑体"/>
        </w:rPr>
        <w:t>http://192.168.1.82:9999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</w:pPr>
      <w:proofErr w:type="spellStart"/>
      <w:r>
        <w:t>fileReciveTxt</w:t>
      </w:r>
      <w:proofErr w:type="spellEnd"/>
      <w:r>
        <w:t>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Xml</w:t>
      </w:r>
      <w:proofErr w:type="spellEnd"/>
      <w:r>
        <w:t>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Json:JSON</w:t>
      </w:r>
      <w:proofErr w:type="spellEnd"/>
      <w:r>
        <w:t>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 xml:space="preserve">方法 </w:t>
      </w:r>
      <w:proofErr w:type="spellStart"/>
      <w:r w:rsidR="005A536A">
        <w:rPr>
          <w:rFonts w:hint="eastAsia"/>
        </w:rPr>
        <w:t>addField</w:t>
      </w:r>
      <w:proofErr w:type="spellEnd"/>
      <w:r w:rsidR="005A536A">
        <w:rPr>
          <w:rFonts w:hint="eastAsia"/>
        </w:rPr>
        <w:t xml:space="preserve">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lastRenderedPageBreak/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roofErr w:type="spellStart"/>
            <w:r>
              <w:rPr>
                <w:rFonts w:hint="eastAsia"/>
              </w:rPr>
              <w:t>ZCBd</w:t>
            </w:r>
            <w:proofErr w:type="spell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proofErr w:type="spellStart"/>
            <w:r>
              <w:lastRenderedPageBreak/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  <w:hyperlink r:id="rId12" w:history="1">
        <w:r w:rsidRPr="00C15F70">
          <w:rPr>
            <w:rStyle w:val="af7"/>
          </w:rPr>
          <w:t>ftp://211.154.11.15/</w:t>
        </w:r>
      </w:hyperlink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>
        <w:rPr>
          <w:rFonts w:hint="eastAsia"/>
        </w:rPr>
        <w:t xml:space="preserve">:  </w:t>
      </w:r>
      <w:proofErr w:type="gramStart"/>
      <w:r>
        <w:rPr>
          <w:rFonts w:hint="eastAsia"/>
        </w:rPr>
        <w:t>root</w:t>
      </w:r>
      <w:proofErr w:type="gramEnd"/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root</w:t>
      </w:r>
      <w:proofErr w:type="gramEnd"/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</w:t>
      </w:r>
      <w:r>
        <w:rPr>
          <w:rFonts w:hint="eastAsia"/>
        </w:rPr>
        <w:lastRenderedPageBreak/>
        <w:t>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</w:t>
      </w:r>
      <w:r w:rsidR="003B7AE0">
        <w:rPr>
          <w:rFonts w:hint="eastAsia"/>
        </w:rPr>
        <w:t>:OA\</w:t>
      </w:r>
      <w:r w:rsidR="003B7AE0">
        <w:rPr>
          <w:rFonts w:hint="eastAsia"/>
        </w:rPr>
        <w:t>公文类型</w:t>
      </w:r>
      <w:r w:rsidR="003B7AE0">
        <w:rPr>
          <w:rFonts w:hint="eastAsia"/>
        </w:rPr>
        <w:t>\YYYY-MM-</w:t>
      </w:r>
      <w:r w:rsidR="006766D5">
        <w:rPr>
          <w:rFonts w:hint="eastAsia"/>
        </w:rPr>
        <w:t>DD</w:t>
      </w:r>
      <w:r w:rsidR="004442BE">
        <w:rPr>
          <w:rFonts w:hint="eastAsia"/>
        </w:rPr>
        <w:t>\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D76203" w:rsidRPr="00D76203" w:rsidRDefault="00D76203" w:rsidP="00D76203">
      <w:pPr>
        <w:pStyle w:val="a0"/>
        <w:numPr>
          <w:ilvl w:val="0"/>
          <w:numId w:val="0"/>
        </w:numPr>
        <w:ind w:left="720"/>
      </w:pPr>
      <w:r w:rsidRPr="00D76203">
        <w:object w:dxaOrig="1695" w:dyaOrig="750">
          <v:shape id="_x0000_i1026" type="#_x0000_t75" style="width:84.75pt;height:37.5pt" o:ole="">
            <v:imagedata r:id="rId16" o:title=""/>
          </v:shape>
          <o:OLEObject Type="Embed" ProgID="Package" ShapeID="_x0000_i1026" DrawAspect="Content" ObjectID="_1479838316" r:id="rId17"/>
        </w:object>
      </w:r>
      <w:r w:rsidRPr="00D76203">
        <w:object w:dxaOrig="2265" w:dyaOrig="750">
          <v:shape id="_x0000_i1027" type="#_x0000_t75" style="width:113.25pt;height:37.5pt" o:ole="">
            <v:imagedata r:id="rId18" o:title=""/>
          </v:shape>
          <o:OLEObject Type="Embed" ProgID="Package" ShapeID="_x0000_i1027" DrawAspect="Content" ObjectID="_1479838317" r:id="rId19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8.25pt;height:37.5pt" o:ole="">
            <v:imagedata r:id="rId20" o:title=""/>
          </v:shape>
          <o:OLEObject Type="Embed" ProgID="Package" ShapeID="_x0000_i1028" DrawAspect="Content" ObjectID="_1479838318" r:id="rId21"/>
        </w:object>
      </w:r>
      <w:r w:rsidRPr="00D76203">
        <w:object w:dxaOrig="1365" w:dyaOrig="750">
          <v:shape id="_x0000_i1029" type="#_x0000_t75" style="width:68.25pt;height:37.5pt" o:ole="">
            <v:imagedata r:id="rId22" o:title=""/>
          </v:shape>
          <o:OLEObject Type="Embed" ProgID="Package" ShapeID="_x0000_i1029" DrawAspect="Content" ObjectID="_1479838319" r:id="rId23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7F7F" w:rsidRDefault="00107F7F" w:rsidP="0067388A">
      <w:r>
        <w:separator/>
      </w:r>
    </w:p>
  </w:endnote>
  <w:endnote w:type="continuationSeparator" w:id="0">
    <w:p w:rsidR="00107F7F" w:rsidRDefault="00107F7F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3C65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3C65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7F7F" w:rsidRDefault="00107F7F" w:rsidP="0067388A">
      <w:r>
        <w:separator/>
      </w:r>
    </w:p>
  </w:footnote>
  <w:footnote w:type="continuationSeparator" w:id="0">
    <w:p w:rsidR="00107F7F" w:rsidRDefault="00107F7F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E0D93"/>
    <w:rsid w:val="001F6B82"/>
    <w:rsid w:val="00200FAA"/>
    <w:rsid w:val="00220EAB"/>
    <w:rsid w:val="00223F8D"/>
    <w:rsid w:val="00234AD6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836184"/>
    <w:rsid w:val="00882F73"/>
    <w:rsid w:val="00892BDB"/>
    <w:rsid w:val="00892E19"/>
    <w:rsid w:val="008A11C5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11B70"/>
    <w:rsid w:val="00B31FA2"/>
    <w:rsid w:val="00B66B5C"/>
    <w:rsid w:val="00B92F7D"/>
    <w:rsid w:val="00BA287C"/>
    <w:rsid w:val="00BE35CF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85070"/>
    <w:rsid w:val="00DA67B7"/>
    <w:rsid w:val="00DB3C65"/>
    <w:rsid w:val="00DF3E06"/>
    <w:rsid w:val="00E83F9F"/>
    <w:rsid w:val="00EA5F3B"/>
    <w:rsid w:val="00EB7EC9"/>
    <w:rsid w:val="00EC1E27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hyperlink" Target="ftp://211.154.11.15/" TargetMode="Externa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4.bin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png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EAA013-41F6-4745-9945-CDD4155AB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7</Pages>
  <Words>398</Words>
  <Characters>2275</Characters>
  <Application>Microsoft Office Word</Application>
  <DocSecurity>0</DocSecurity>
  <Lines>18</Lines>
  <Paragraphs>5</Paragraphs>
  <ScaleCrop>false</ScaleCrop>
  <Company/>
  <LinksUpToDate>false</LinksUpToDate>
  <CharactersWithSpaces>2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Lams Lu</cp:lastModifiedBy>
  <cp:revision>79</cp:revision>
  <dcterms:created xsi:type="dcterms:W3CDTF">2014-06-17T08:20:00Z</dcterms:created>
  <dcterms:modified xsi:type="dcterms:W3CDTF">2014-12-11T13:25:00Z</dcterms:modified>
</cp:coreProperties>
</file>